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29B5" w:rsidRPr="007A044F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r w:rsidRPr="001C6DEC">
        <w:rPr>
          <w:rFonts w:ascii="Times New Roman" w:eastAsia="Calibri" w:hAnsi="Times New Roman" w:cs="Times New Roman"/>
          <w:b/>
          <w:sz w:val="28"/>
        </w:rPr>
        <w:t>МИНИСТЕРСТВО ТРАНСПОРТА РОССИЙСКОЙ ФЕДЕРАЦИИ</w:t>
      </w:r>
      <w:r w:rsidRPr="001C6DEC">
        <w:rPr>
          <w:rFonts w:ascii="Times New Roman" w:eastAsia="Calibri" w:hAnsi="Times New Roman" w:cs="Times New Roman"/>
          <w:sz w:val="20"/>
        </w:rPr>
        <w:br/>
      </w:r>
      <w:r w:rsidRPr="001C6DEC">
        <w:rPr>
          <w:rFonts w:ascii="Times New Roman" w:eastAsia="Calibri" w:hAnsi="Times New Roman" w:cs="Times New Roman"/>
          <w:sz w:val="28"/>
        </w:rPr>
        <w:t>Федеральное государственное бюджетное образовательное учреждение высшего образования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«РОССИЙСКИЙ У</w:t>
      </w:r>
      <w:r>
        <w:rPr>
          <w:rFonts w:ascii="Times New Roman" w:eastAsia="Calibri" w:hAnsi="Times New Roman" w:cs="Times New Roman"/>
          <w:b/>
          <w:sz w:val="28"/>
        </w:rPr>
        <w:t>НИВЕРСИТЕТ ТРАНСПОРТА (МИИТ)»</w:t>
      </w:r>
      <w:r>
        <w:rPr>
          <w:rFonts w:ascii="Times New Roman" w:eastAsia="Calibri" w:hAnsi="Times New Roman" w:cs="Times New Roman"/>
          <w:b/>
          <w:sz w:val="28"/>
        </w:rPr>
        <w:br/>
        <w:t xml:space="preserve"> </w:t>
      </w:r>
      <w:r w:rsidRPr="001C6DEC">
        <w:rPr>
          <w:rFonts w:ascii="Times New Roman" w:eastAsia="Calibri" w:hAnsi="Times New Roman" w:cs="Times New Roman"/>
          <w:b/>
          <w:sz w:val="28"/>
        </w:rPr>
        <w:t>РУТ (МИИТ)</w:t>
      </w:r>
      <w:r w:rsidRPr="001C6DEC">
        <w:rPr>
          <w:rFonts w:ascii="Times New Roman" w:eastAsia="Calibri" w:hAnsi="Times New Roman" w:cs="Times New Roman"/>
        </w:rPr>
        <w:br/>
        <w:t>_____________________________________________________________________________________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>Кафедра: «Вычислительные системы и сети»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О Т Ч Ё Т</w:t>
      </w:r>
      <w:r w:rsidRPr="001C6DEC">
        <w:rPr>
          <w:rFonts w:ascii="Times New Roman" w:eastAsia="Calibri" w:hAnsi="Times New Roman" w:cs="Times New Roman"/>
          <w:b/>
          <w:sz w:val="28"/>
        </w:rPr>
        <w:br/>
        <w:t xml:space="preserve">П О   Л А Б О Р А </w:t>
      </w:r>
      <w:r>
        <w:rPr>
          <w:rFonts w:ascii="Times New Roman" w:eastAsia="Calibri" w:hAnsi="Times New Roman" w:cs="Times New Roman"/>
          <w:b/>
          <w:sz w:val="28"/>
        </w:rPr>
        <w:t xml:space="preserve">Т О Р Н О Й   Р А Б О Т Е   №  </w:t>
      </w:r>
      <w:r w:rsidRPr="00A629B5">
        <w:rPr>
          <w:rFonts w:ascii="Times New Roman" w:eastAsia="Calibri" w:hAnsi="Times New Roman" w:cs="Times New Roman"/>
          <w:b/>
          <w:sz w:val="28"/>
        </w:rPr>
        <w:t>3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t>по дисциплине «Структуры и алгоритмы обработки данных»</w:t>
      </w:r>
      <w:r w:rsidRPr="001C6DEC">
        <w:rPr>
          <w:rFonts w:ascii="Times New Roman" w:eastAsia="Calibri" w:hAnsi="Times New Roman" w:cs="Times New Roman"/>
          <w:sz w:val="28"/>
        </w:rPr>
        <w:br/>
        <w:t>на тему: «</w:t>
      </w:r>
      <w:r>
        <w:rPr>
          <w:rFonts w:ascii="Times New Roman" w:eastAsia="Calibri" w:hAnsi="Times New Roman" w:cs="Times New Roman"/>
          <w:sz w:val="28"/>
        </w:rPr>
        <w:t>Линейные списки при связанном размещении памяти</w:t>
      </w:r>
      <w:r w:rsidRPr="001C6DEC">
        <w:rPr>
          <w:rFonts w:ascii="Times New Roman" w:eastAsia="Calibri" w:hAnsi="Times New Roman" w:cs="Times New Roman"/>
          <w:sz w:val="28"/>
        </w:rPr>
        <w:t>»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</w:t>
      </w:r>
      <w:r>
        <w:rPr>
          <w:rFonts w:ascii="Times New Roman" w:eastAsia="Calibri" w:hAnsi="Times New Roman" w:cs="Times New Roman"/>
          <w:sz w:val="28"/>
        </w:rPr>
        <w:t xml:space="preserve">                    </w:t>
      </w:r>
      <w:r w:rsidRPr="001C6DEC">
        <w:rPr>
          <w:rFonts w:ascii="Times New Roman" w:eastAsia="Calibri" w:hAnsi="Times New Roman" w:cs="Times New Roman"/>
          <w:sz w:val="28"/>
        </w:rPr>
        <w:t>Выполнил:</w:t>
      </w:r>
      <w:r>
        <w:rPr>
          <w:rFonts w:ascii="Times New Roman" w:eastAsia="Calibri" w:hAnsi="Times New Roman" w:cs="Times New Roman"/>
          <w:sz w:val="28"/>
        </w:rPr>
        <w:t xml:space="preserve"> студент</w:t>
      </w:r>
      <w:r w:rsidRPr="001C6DEC">
        <w:rPr>
          <w:rFonts w:ascii="Times New Roman" w:eastAsia="Calibri" w:hAnsi="Times New Roman" w:cs="Times New Roman"/>
          <w:sz w:val="28"/>
        </w:rPr>
        <w:t xml:space="preserve"> группы УИБ-311 </w:t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  <w:sz w:val="28"/>
        </w:rPr>
        <w:t>Владыка П.А.</w:t>
      </w:r>
    </w:p>
    <w:p w:rsidR="00A629B5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405047" w:rsidRDefault="00405047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405047" w:rsidRDefault="00405047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405047" w:rsidRPr="00381024" w:rsidRDefault="00405047" w:rsidP="00A629B5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  <w:bookmarkStart w:id="0" w:name="_GoBack"/>
      <w:bookmarkEnd w:id="0"/>
    </w:p>
    <w:p w:rsidR="00A629B5" w:rsidRPr="00381024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381024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381024" w:rsidRDefault="00A629B5" w:rsidP="00A629B5">
      <w:pPr>
        <w:spacing w:after="0"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CF4DC5" w:rsidRDefault="00A629B5" w:rsidP="00A629B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8000"/>
          <w:sz w:val="24"/>
          <w:szCs w:val="24"/>
        </w:rPr>
      </w:pPr>
      <w:r w:rsidRPr="007A044F">
        <w:rPr>
          <w:rFonts w:ascii="Times New Roman" w:eastAsia="Calibri" w:hAnsi="Times New Roman" w:cs="Times New Roman"/>
          <w:sz w:val="24"/>
          <w:szCs w:val="24"/>
        </w:rPr>
        <w:t>Москва</w:t>
      </w:r>
      <w:r w:rsidRPr="00CF4DC5">
        <w:rPr>
          <w:rFonts w:ascii="Times New Roman" w:eastAsia="Calibri" w:hAnsi="Times New Roman" w:cs="Times New Roman"/>
          <w:sz w:val="24"/>
          <w:szCs w:val="24"/>
        </w:rPr>
        <w:t xml:space="preserve"> 2018</w:t>
      </w:r>
      <w:r w:rsidRPr="00CF4DC5">
        <w:rPr>
          <w:rFonts w:ascii="Times New Roman" w:eastAsia="Calibri" w:hAnsi="Times New Roman" w:cs="Times New Roman"/>
          <w:szCs w:val="24"/>
        </w:rPr>
        <w:br/>
      </w:r>
    </w:p>
    <w:p w:rsidR="00B62CCE" w:rsidRPr="00A629B5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91190C" w:rsidRDefault="0091190C" w:rsidP="0091190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</w:t>
      </w:r>
    </w:p>
    <w:p w:rsidR="00C9566D" w:rsidRDefault="0091190C" w:rsidP="0091190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ab/>
      </w:r>
      <w:r w:rsidRPr="004507B8">
        <w:rPr>
          <w:rFonts w:ascii="Times New Roman" w:hAnsi="Times New Roman" w:cs="Times New Roman"/>
          <w:color w:val="000000" w:themeColor="text1"/>
          <w:sz w:val="24"/>
          <w:szCs w:val="28"/>
        </w:rPr>
        <w:t>Разработать и отладить программу, выполняющую обработк</w:t>
      </w:r>
      <w:r w:rsidR="00C9566D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у нескольких линейных списков при </w:t>
      </w:r>
      <w:r w:rsidR="00C9566D" w:rsidRPr="00C9566D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>связанном</w:t>
      </w:r>
      <w:r w:rsidR="00C9566D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распределении памяти. Предусмотреть возможность вставки, удаления и просмотра элементов, используя меню выбор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9566D" w:rsidTr="00C9566D">
        <w:tc>
          <w:tcPr>
            <w:tcW w:w="3115" w:type="dxa"/>
          </w:tcPr>
          <w:p w:rsidR="00C9566D" w:rsidRDefault="00C9566D" w:rsidP="00C9566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№</w:t>
            </w:r>
          </w:p>
        </w:tc>
        <w:tc>
          <w:tcPr>
            <w:tcW w:w="3115" w:type="dxa"/>
          </w:tcPr>
          <w:p w:rsidR="00C9566D" w:rsidRDefault="00C9566D" w:rsidP="00C9566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писки</w:t>
            </w:r>
          </w:p>
        </w:tc>
        <w:tc>
          <w:tcPr>
            <w:tcW w:w="3115" w:type="dxa"/>
          </w:tcPr>
          <w:p w:rsidR="00C9566D" w:rsidRDefault="00C9566D" w:rsidP="00C9566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Дополнительные операции</w:t>
            </w:r>
          </w:p>
        </w:tc>
      </w:tr>
      <w:tr w:rsidR="00C9566D" w:rsidTr="00C9566D">
        <w:tc>
          <w:tcPr>
            <w:tcW w:w="3115" w:type="dxa"/>
          </w:tcPr>
          <w:p w:rsidR="00C9566D" w:rsidRDefault="00C9566D" w:rsidP="00C9566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4</w:t>
            </w:r>
          </w:p>
        </w:tc>
        <w:tc>
          <w:tcPr>
            <w:tcW w:w="3115" w:type="dxa"/>
          </w:tcPr>
          <w:p w:rsidR="00C9566D" w:rsidRDefault="00C9566D" w:rsidP="00C9566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стек, очередь, дек</w:t>
            </w:r>
          </w:p>
        </w:tc>
        <w:tc>
          <w:tcPr>
            <w:tcW w:w="3115" w:type="dxa"/>
          </w:tcPr>
          <w:p w:rsidR="00C9566D" w:rsidRDefault="00C9566D" w:rsidP="00C9566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-</w:t>
            </w:r>
          </w:p>
        </w:tc>
      </w:tr>
    </w:tbl>
    <w:p w:rsidR="00C9566D" w:rsidRPr="00960BEE" w:rsidRDefault="00C9566D" w:rsidP="0091190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3A000D" w:rsidRDefault="003A000D" w:rsidP="003A000D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аблица имё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7507"/>
      </w:tblGrid>
      <w:tr w:rsidR="003A000D" w:rsidTr="008C4897">
        <w:tc>
          <w:tcPr>
            <w:tcW w:w="9345" w:type="dxa"/>
            <w:gridSpan w:val="2"/>
          </w:tcPr>
          <w:p w:rsidR="003A000D" w:rsidRPr="00A253A1" w:rsidRDefault="003A000D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A253A1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Исходные данные</w:t>
            </w:r>
          </w:p>
        </w:tc>
      </w:tr>
      <w:tr w:rsidR="003A000D" w:rsidTr="008C4897">
        <w:tc>
          <w:tcPr>
            <w:tcW w:w="1838" w:type="dxa"/>
          </w:tcPr>
          <w:p w:rsidR="003A000D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proofErr w:type="spellStart"/>
            <w:r w:rsidRPr="00F97E9F"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Knot</w:t>
            </w:r>
            <w:proofErr w:type="spellEnd"/>
          </w:p>
        </w:tc>
        <w:tc>
          <w:tcPr>
            <w:tcW w:w="7507" w:type="dxa"/>
          </w:tcPr>
          <w:p w:rsidR="003A000D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1 элемент списка</w:t>
            </w:r>
          </w:p>
        </w:tc>
      </w:tr>
      <w:tr w:rsidR="003A000D" w:rsidTr="008C4897">
        <w:tc>
          <w:tcPr>
            <w:tcW w:w="9345" w:type="dxa"/>
            <w:gridSpan w:val="2"/>
          </w:tcPr>
          <w:p w:rsidR="003A000D" w:rsidRPr="00F97E9F" w:rsidRDefault="003A000D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Промежуточные данные</w:t>
            </w:r>
          </w:p>
        </w:tc>
      </w:tr>
      <w:tr w:rsidR="00496A1E" w:rsidTr="008C4897">
        <w:tc>
          <w:tcPr>
            <w:tcW w:w="1838" w:type="dxa"/>
          </w:tcPr>
          <w:p w:rsidR="00496A1E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</w:pPr>
            <w:proofErr w:type="spellStart"/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inf</w:t>
            </w:r>
            <w:proofErr w:type="spellEnd"/>
          </w:p>
        </w:tc>
        <w:tc>
          <w:tcPr>
            <w:tcW w:w="7507" w:type="dxa"/>
          </w:tcPr>
          <w:p w:rsidR="00496A1E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Информационное поле элемента списка</w:t>
            </w:r>
          </w:p>
        </w:tc>
      </w:tr>
      <w:tr w:rsidR="003A000D" w:rsidTr="008C4897">
        <w:tc>
          <w:tcPr>
            <w:tcW w:w="1838" w:type="dxa"/>
          </w:tcPr>
          <w:p w:rsidR="003A000D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proofErr w:type="spellStart"/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p</w:t>
            </w:r>
            <w:r w:rsidR="003A000D" w:rsidRPr="00F97E9F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LastElement</w:t>
            </w:r>
            <w:proofErr w:type="spellEnd"/>
          </w:p>
        </w:tc>
        <w:tc>
          <w:tcPr>
            <w:tcW w:w="7507" w:type="dxa"/>
          </w:tcPr>
          <w:p w:rsidR="003A000D" w:rsidRPr="00F97E9F" w:rsidRDefault="003A000D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прошлый элемент списка</w:t>
            </w:r>
          </w:p>
        </w:tc>
      </w:tr>
      <w:tr w:rsidR="003A000D" w:rsidTr="00496A1E">
        <w:trPr>
          <w:trHeight w:val="60"/>
        </w:trPr>
        <w:tc>
          <w:tcPr>
            <w:tcW w:w="1838" w:type="dxa"/>
          </w:tcPr>
          <w:p w:rsidR="003A000D" w:rsidRPr="00F97E9F" w:rsidRDefault="003A000D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Element</w:t>
            </w:r>
          </w:p>
        </w:tc>
        <w:tc>
          <w:tcPr>
            <w:tcW w:w="7507" w:type="dxa"/>
          </w:tcPr>
          <w:p w:rsidR="003A000D" w:rsidRPr="00F97E9F" w:rsidRDefault="003A000D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текущий элемент списка</w:t>
            </w:r>
          </w:p>
        </w:tc>
      </w:tr>
      <w:tr w:rsidR="00496A1E" w:rsidTr="00496A1E">
        <w:trPr>
          <w:trHeight w:val="60"/>
        </w:trPr>
        <w:tc>
          <w:tcPr>
            <w:tcW w:w="1838" w:type="dxa"/>
          </w:tcPr>
          <w:p w:rsidR="00496A1E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Value</w:t>
            </w:r>
          </w:p>
        </w:tc>
        <w:tc>
          <w:tcPr>
            <w:tcW w:w="7507" w:type="dxa"/>
          </w:tcPr>
          <w:p w:rsidR="00496A1E" w:rsidRPr="00F97E9F" w:rsidRDefault="00496A1E" w:rsidP="00496A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Значение, которое будет записываться в поле </w:t>
            </w:r>
            <w:proofErr w:type="spellStart"/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inf</w:t>
            </w:r>
            <w:proofErr w:type="spellEnd"/>
            <w:r w:rsidRPr="00F97E9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 структуры</w:t>
            </w:r>
          </w:p>
        </w:tc>
      </w:tr>
    </w:tbl>
    <w:p w:rsidR="003A000D" w:rsidRDefault="003A000D" w:rsidP="003A000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3A000D" w:rsidRPr="00F97E9F" w:rsidRDefault="003A000D" w:rsidP="003A000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</w:t>
      </w:r>
      <w:r w:rsidRPr="00F97E9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хема</w:t>
      </w:r>
    </w:p>
    <w:p w:rsidR="003A000D" w:rsidRPr="00F97E9F" w:rsidRDefault="003A000D" w:rsidP="003A000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EE58E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8"/>
        </w:rPr>
      </w:pPr>
      <w:r w:rsidRPr="00F97E9F"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Главная программа</w:t>
      </w:r>
    </w:p>
    <w:p w:rsidR="00EE58EB" w:rsidRPr="00F97E9F" w:rsidRDefault="00405047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  <w:r>
        <w:rPr>
          <w:rFonts w:eastAsiaTheme="minorEastAsia"/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0.05pt;margin-top:12.7pt;width:226.15pt;height:163.25pt;z-index:251661312;mso-position-horizontal-relative:text;mso-position-vertical-relative:text">
            <v:imagedata r:id="rId4" o:title=""/>
          </v:shape>
          <o:OLEObject Type="Embed" ProgID="Visio.Drawing.15" ShapeID="_x0000_s1026" DrawAspect="Content" ObjectID="_1647020980" r:id="rId5"/>
        </w:object>
      </w: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EE58EB" w:rsidRPr="00F97E9F" w:rsidRDefault="00EE58EB" w:rsidP="006E161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B62CCE" w:rsidRPr="00EE6C16" w:rsidRDefault="006E161A" w:rsidP="00EE6C1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программы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8000"/>
          <w:sz w:val="19"/>
          <w:szCs w:val="19"/>
          <w:lang w:val="en-US"/>
        </w:rPr>
        <w:t xml:space="preserve">/* Copyright (c) </w:t>
      </w:r>
      <w:proofErr w:type="spellStart"/>
      <w:r w:rsidRPr="00A51087">
        <w:rPr>
          <w:rFonts w:ascii="Consolas" w:hAnsi="Consolas" w:cs="Consolas"/>
          <w:color w:val="008000"/>
          <w:sz w:val="19"/>
          <w:szCs w:val="19"/>
          <w:lang w:val="en-US"/>
        </w:rPr>
        <w:t>PeterTheMighty</w:t>
      </w:r>
      <w:proofErr w:type="spellEnd"/>
      <w:r w:rsidRPr="00A51087">
        <w:rPr>
          <w:rFonts w:ascii="Consolas" w:hAnsi="Consolas" w:cs="Consolas"/>
          <w:color w:val="008000"/>
          <w:sz w:val="19"/>
          <w:szCs w:val="19"/>
          <w:lang w:val="en-US"/>
        </w:rPr>
        <w:t>. All rights reserved */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iomanip</w:t>
      </w:r>
      <w:proofErr w:type="spellEnd"/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000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0504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A000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0504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3A000D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405047">
        <w:rPr>
          <w:rFonts w:ascii="Consolas" w:hAnsi="Consolas" w:cs="Consolas"/>
          <w:color w:val="000000"/>
          <w:sz w:val="19"/>
          <w:szCs w:val="19"/>
        </w:rPr>
        <w:t>;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 Класс создан для работы с односвязным списком */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AddRigh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EE6C16" w:rsidRPr="00EE6C1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AddLef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EE6C16" w:rsidRPr="00EE6C1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216E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B6216E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B6216E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216E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216E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216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216E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B6216E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B6216E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6216E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B621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}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*LastElement = 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pLastElement !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51087" w:rsidRPr="0091190C" w:rsidRDefault="00EE6C16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A51087" w:rsidRPr="0091190C">
        <w:rPr>
          <w:rFonts w:ascii="Consolas" w:hAnsi="Consolas" w:cs="Consolas"/>
          <w:color w:val="000000"/>
          <w:sz w:val="19"/>
          <w:szCs w:val="19"/>
          <w:lang w:val="en-US"/>
        </w:rPr>
        <w:t>*</w:t>
      </w:r>
      <w:r w:rsidR="00A51087"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A51087"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="00A51087"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A51087" w:rsidRPr="0091190C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="00A51087">
        <w:rPr>
          <w:rFonts w:ascii="Consolas" w:hAnsi="Consolas" w:cs="Consolas"/>
          <w:color w:val="008000"/>
          <w:sz w:val="19"/>
          <w:szCs w:val="19"/>
        </w:rPr>
        <w:t>Отсылка</w:t>
      </w:r>
      <w:r w:rsidR="00A51087" w:rsidRPr="009119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A51087">
        <w:rPr>
          <w:rFonts w:ascii="Consolas" w:hAnsi="Consolas" w:cs="Consolas"/>
          <w:color w:val="008000"/>
          <w:sz w:val="19"/>
          <w:szCs w:val="19"/>
        </w:rPr>
        <w:t>к</w:t>
      </w:r>
      <w:r w:rsidR="00A51087" w:rsidRPr="009119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A51087">
        <w:rPr>
          <w:rFonts w:ascii="Consolas" w:hAnsi="Consolas" w:cs="Consolas"/>
          <w:color w:val="008000"/>
          <w:sz w:val="19"/>
          <w:szCs w:val="19"/>
        </w:rPr>
        <w:t>левому</w:t>
      </w:r>
      <w:r w:rsidR="00A51087" w:rsidRPr="009119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A51087">
        <w:rPr>
          <w:rFonts w:ascii="Consolas" w:hAnsi="Consolas" w:cs="Consolas"/>
          <w:color w:val="008000"/>
          <w:sz w:val="19"/>
          <w:szCs w:val="19"/>
        </w:rPr>
        <w:t>элементу</w:t>
      </w:r>
      <w:r w:rsidR="00A51087" w:rsidRPr="009119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A51087">
        <w:rPr>
          <w:rFonts w:ascii="Consolas" w:hAnsi="Consolas" w:cs="Consolas"/>
          <w:color w:val="008000"/>
          <w:sz w:val="19"/>
          <w:szCs w:val="19"/>
        </w:rPr>
        <w:t>списка</w:t>
      </w:r>
    </w:p>
    <w:p w:rsidR="00A51087" w:rsidRPr="00EE6C16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E6C1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EE6C16">
        <w:rPr>
          <w:rFonts w:ascii="Consolas" w:hAnsi="Consolas" w:cs="Consolas"/>
          <w:color w:val="000000"/>
          <w:sz w:val="19"/>
          <w:szCs w:val="19"/>
        </w:rPr>
        <w:t xml:space="preserve"> *</w:t>
      </w:r>
      <w:r w:rsidRPr="00EE6C16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EE6C16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EE6C16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EE6C16">
        <w:rPr>
          <w:rFonts w:ascii="Consolas" w:hAnsi="Consolas" w:cs="Consolas"/>
          <w:color w:val="000000"/>
          <w:sz w:val="19"/>
          <w:szCs w:val="19"/>
        </w:rPr>
        <w:t>;</w:t>
      </w:r>
      <w:r w:rsidR="00EE6C16">
        <w:rPr>
          <w:rFonts w:ascii="Consolas" w:hAnsi="Consolas" w:cs="Consolas"/>
          <w:color w:val="000000"/>
          <w:sz w:val="19"/>
          <w:szCs w:val="19"/>
        </w:rPr>
        <w:tab/>
      </w:r>
      <w:r w:rsidRPr="00EE6C16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EE6C1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т</w:t>
      </w:r>
      <w:r w:rsidRPr="00EE6C1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тсылки</w:t>
      </w:r>
      <w:r w:rsidRPr="00EE6C16">
        <w:rPr>
          <w:rFonts w:ascii="Consolas" w:hAnsi="Consolas" w:cs="Consolas"/>
          <w:color w:val="008000"/>
          <w:sz w:val="19"/>
          <w:szCs w:val="19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обнуляем</w:t>
      </w:r>
      <w:r w:rsidRPr="00EE6C1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казатель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E6C16">
        <w:rPr>
          <w:rFonts w:ascii="Consolas" w:hAnsi="Consolas" w:cs="Consolas"/>
          <w:color w:val="000000"/>
          <w:sz w:val="19"/>
          <w:szCs w:val="19"/>
        </w:rPr>
        <w:tab/>
      </w:r>
      <w:r w:rsidRPr="00EE6C16">
        <w:rPr>
          <w:rFonts w:ascii="Consolas" w:hAnsi="Consolas" w:cs="Consolas"/>
          <w:color w:val="000000"/>
          <w:sz w:val="19"/>
          <w:szCs w:val="19"/>
        </w:rPr>
        <w:tab/>
      </w:r>
      <w:r w:rsidRPr="00EE6C16">
        <w:rPr>
          <w:rFonts w:ascii="Consolas" w:hAnsi="Consolas" w:cs="Consolas"/>
          <w:color w:val="000000"/>
          <w:sz w:val="19"/>
          <w:szCs w:val="19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DelLef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*LastElement = 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gramStart"/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goto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m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)-&gt;pLastElement-&gt;pLastElement == 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-&gt;pLastElement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)-&gt;pLastElement = 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91190C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LastElement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m: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EE6C16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EE6C1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 Структура элемента списка */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empl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type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>&gt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;</w:t>
      </w:r>
    </w:p>
    <w:p w:rsidR="00A51087" w:rsidRPr="00EE6C16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 Класс для работы с очередью, деком и стеком */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USELIS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USELIST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 : Knot(</w:t>
      </w:r>
      <w:r w:rsidRPr="0091190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 {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USELIST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&amp;Knot))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cout</w:t>
      </w:r>
      <w:r w:rsidRPr="0091190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 xml:space="preserve">"  </w:t>
      </w:r>
      <w:proofErr w:type="gramStart"/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{&gt;================================================&lt;}}\n"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"     ||                        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                    ||\n"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"  </w:t>
      </w:r>
      <w:proofErr w:type="gramStart"/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>{&gt;================================================&lt;}}\n"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1. Добавить элемент справа                       ||\n"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2. Добавить элемент слева                        ||\n"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3. Удалить элемент справа                        ||\n"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4. Удалить элемент слева                         ||\n"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5. Посмотреть связанный список                   ||\n"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6. Выход                                         ||\n"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"  </w:t>
      </w:r>
      <w:proofErr w:type="gramStart"/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>{&gt;================================================&lt;}}\n"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"\n     </w:t>
      </w:r>
      <w:r>
        <w:rPr>
          <w:rFonts w:ascii="Consolas" w:hAnsi="Consolas" w:cs="Consolas"/>
          <w:color w:val="A31515"/>
          <w:sz w:val="19"/>
          <w:szCs w:val="19"/>
        </w:rPr>
        <w:t>Выбранная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пция</w:t>
      </w:r>
      <w:r w:rsidRPr="0040504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oice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49: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40504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05047">
        <w:rPr>
          <w:rFonts w:ascii="Consolas" w:hAnsi="Consolas" w:cs="Consolas"/>
          <w:color w:val="008080"/>
          <w:sz w:val="19"/>
          <w:szCs w:val="19"/>
        </w:rPr>
        <w:t>&lt;&lt;</w:t>
      </w:r>
      <w:r w:rsidRPr="0040504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05047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405047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вый</w:t>
      </w:r>
      <w:r w:rsidRPr="00405047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405047">
        <w:rPr>
          <w:rFonts w:ascii="Consolas" w:hAnsi="Consolas" w:cs="Consolas"/>
          <w:color w:val="A31515"/>
          <w:sz w:val="19"/>
          <w:szCs w:val="19"/>
        </w:rPr>
        <w:t>: "</w:t>
      </w:r>
      <w:r w:rsidRPr="00405047">
        <w:rPr>
          <w:rFonts w:ascii="Consolas" w:hAnsi="Consolas" w:cs="Consolas"/>
          <w:color w:val="000000"/>
          <w:sz w:val="19"/>
          <w:szCs w:val="19"/>
        </w:rPr>
        <w:t>;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  <w:t>(</w:t>
      </w:r>
      <w:proofErr w:type="spellStart"/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405047"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 w:rsidRPr="00405047">
        <w:rPr>
          <w:rFonts w:ascii="Consolas" w:hAnsi="Consolas" w:cs="Consolas"/>
          <w:color w:val="000000"/>
          <w:sz w:val="19"/>
          <w:szCs w:val="19"/>
        </w:rPr>
        <w:t xml:space="preserve">&gt; 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Value</w:t>
      </w:r>
      <w:r w:rsidRPr="00405047">
        <w:rPr>
          <w:rFonts w:ascii="Consolas" w:hAnsi="Consolas" w:cs="Consolas"/>
          <w:color w:val="000000"/>
          <w:sz w:val="19"/>
          <w:szCs w:val="19"/>
        </w:rPr>
        <w:t>).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get</w:t>
      </w:r>
      <w:r w:rsidRPr="00405047">
        <w:rPr>
          <w:rFonts w:ascii="Consolas" w:hAnsi="Consolas" w:cs="Consolas"/>
          <w:color w:val="000000"/>
          <w:sz w:val="19"/>
          <w:szCs w:val="19"/>
        </w:rPr>
        <w:t>(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AddRightElement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amp;Knot, Value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91190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бавлено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50:{</w:t>
      </w:r>
      <w:proofErr w:type="gramEnd"/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</w:t>
      </w:r>
      <w:r w:rsidRPr="00405047">
        <w:rPr>
          <w:rFonts w:ascii="Consolas" w:hAnsi="Consolas" w:cs="Consolas"/>
          <w:color w:val="000000"/>
          <w:sz w:val="19"/>
          <w:szCs w:val="19"/>
        </w:rPr>
        <w:t>(</w:t>
      </w:r>
      <w:r w:rsidRPr="00405047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405047">
        <w:rPr>
          <w:rFonts w:ascii="Consolas" w:hAnsi="Consolas" w:cs="Consolas"/>
          <w:color w:val="A31515"/>
          <w:sz w:val="19"/>
          <w:szCs w:val="19"/>
        </w:rPr>
        <w:t>"</w:t>
      </w:r>
      <w:r w:rsidRPr="00405047">
        <w:rPr>
          <w:rFonts w:ascii="Consolas" w:hAnsi="Consolas" w:cs="Consolas"/>
          <w:color w:val="000000"/>
          <w:sz w:val="19"/>
          <w:szCs w:val="19"/>
        </w:rPr>
        <w:t>);</w:t>
      </w:r>
    </w:p>
    <w:p w:rsidR="00A51087" w:rsidRPr="0040504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40504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05047">
        <w:rPr>
          <w:rFonts w:ascii="Consolas" w:hAnsi="Consolas" w:cs="Consolas"/>
          <w:color w:val="008080"/>
          <w:sz w:val="19"/>
          <w:szCs w:val="19"/>
        </w:rPr>
        <w:t>&lt;&lt;</w:t>
      </w:r>
      <w:r w:rsidRPr="0040504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05047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405047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вый</w:t>
      </w:r>
      <w:r w:rsidRPr="00405047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405047">
        <w:rPr>
          <w:rFonts w:ascii="Consolas" w:hAnsi="Consolas" w:cs="Consolas"/>
          <w:color w:val="A31515"/>
          <w:sz w:val="19"/>
          <w:szCs w:val="19"/>
        </w:rPr>
        <w:t>: "</w:t>
      </w:r>
      <w:r w:rsidRPr="00405047">
        <w:rPr>
          <w:rFonts w:ascii="Consolas" w:hAnsi="Consolas" w:cs="Consolas"/>
          <w:color w:val="000000"/>
          <w:sz w:val="19"/>
          <w:szCs w:val="19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405047">
        <w:rPr>
          <w:rFonts w:ascii="Consolas" w:hAnsi="Consolas" w:cs="Consolas"/>
          <w:color w:val="000000"/>
          <w:sz w:val="19"/>
          <w:szCs w:val="19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&gt; Value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AddLeftElement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&amp;Knot, Value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91190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бавлено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51: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DelRightElement(&amp;Knot))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Удалено.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Нет списка. 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52: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DelLeftElement(&amp;Knot))</w:t>
      </w:r>
    </w:p>
    <w:p w:rsid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Удалено.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Нет списка. 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53:{</w:t>
      </w:r>
      <w:proofErr w:type="gramEnd"/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!PrintTheStucture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(Knot))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err </w:t>
      </w:r>
      <w:r w:rsidRPr="0091190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No structure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91190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1190C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54:{</w:t>
      </w:r>
      <w:proofErr w:type="gramEnd"/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);}}</w:t>
      </w:r>
    </w:p>
    <w:p w:rsidR="00A51087" w:rsidRPr="0091190C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19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gt;* Knot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PrintTheStuctur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A5108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A31515"/>
          <w:sz w:val="19"/>
          <w:szCs w:val="19"/>
          <w:lang w:val="en-US"/>
        </w:rPr>
        <w:t>"Elements:\n"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4) &lt;&lt;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A5108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5108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;}}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SetConsoleCP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SetConsoleOutputCP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51087">
        <w:rPr>
          <w:rFonts w:ascii="Consolas" w:hAnsi="Consolas" w:cs="Consolas"/>
          <w:color w:val="2B91AF"/>
          <w:sz w:val="19"/>
          <w:szCs w:val="19"/>
          <w:lang w:val="en-US"/>
        </w:rPr>
        <w:t>USELIST</w:t>
      </w: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510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&gt; list;</w:t>
      </w:r>
    </w:p>
    <w:p w:rsidR="00A51087" w:rsidRPr="00A51087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list.menu</w:t>
      </w:r>
      <w:proofErr w:type="spellEnd"/>
      <w:proofErr w:type="gramEnd"/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B01971" w:rsidRDefault="00A51087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510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}</w:t>
      </w:r>
    </w:p>
    <w:p w:rsidR="00EE6C16" w:rsidRPr="00EE6C16" w:rsidRDefault="00EE6C16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7190C" w:rsidRDefault="0097190C" w:rsidP="00A510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7190C" w:rsidRPr="00665ED6" w:rsidRDefault="0097190C" w:rsidP="0097190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665ED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тладка</w:t>
      </w:r>
      <w:r w:rsidR="004F3DA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ы</w:t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t>Добавление 3 элементов справа в список через меню выбора:</w:t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3522EBD2" wp14:editId="17BDA52E">
            <wp:extent cx="5940425" cy="162306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61769549" wp14:editId="1D4A033A">
            <wp:extent cx="5940425" cy="49085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3B6A80DE" wp14:editId="7FDE9258">
            <wp:extent cx="5940425" cy="49276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18A14809" wp14:editId="7E5543BA">
            <wp:extent cx="5940425" cy="505460"/>
            <wp:effectExtent l="0" t="0" r="317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t>Добавление 2 элементов слева в список через меню выбора:</w:t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28143B32" wp14:editId="2B2FB41F">
            <wp:extent cx="5940425" cy="152844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601DE3A0" wp14:editId="75B24D35">
            <wp:extent cx="5940425" cy="57912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5448F386" wp14:editId="0DB32C88">
            <wp:extent cx="5940425" cy="61341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t>Просмотр элементов в списке (в односвязном списке в обратном порядке):</w:t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2DC01082" wp14:editId="3C46206C">
            <wp:extent cx="5940425" cy="160909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695696DD" wp14:editId="39E68F00">
            <wp:extent cx="5940425" cy="608965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t>Удаление справа всех элементов списка по очереди:</w:t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lastRenderedPageBreak/>
        <w:drawing>
          <wp:inline distT="0" distB="0" distL="0" distR="0" wp14:anchorId="5D08D05C" wp14:editId="362E3FB3">
            <wp:extent cx="5940425" cy="155194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 w:clear="all"/>
      </w:r>
      <w:r>
        <w:rPr>
          <w:noProof/>
          <w:lang w:eastAsia="ru-RU"/>
        </w:rPr>
        <w:drawing>
          <wp:inline distT="0" distB="0" distL="0" distR="0" wp14:anchorId="274E8D8C" wp14:editId="0B98ED55">
            <wp:extent cx="5940425" cy="38417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04D59592" wp14:editId="10D7C4A7">
            <wp:extent cx="5940425" cy="38417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40A00080" wp14:editId="5540136D">
            <wp:extent cx="5940425" cy="38417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16363024" wp14:editId="37E18C00">
            <wp:extent cx="5940425" cy="38417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62C4BB4F" wp14:editId="3052A156">
            <wp:extent cx="5940425" cy="38417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97190C" w:rsidP="0097190C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6D043FB3" wp14:editId="570C9F9A">
            <wp:extent cx="5940425" cy="360680"/>
            <wp:effectExtent l="0" t="0" r="317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90C" w:rsidRDefault="00E15006" w:rsidP="00A51087">
      <w:pPr>
        <w:autoSpaceDE w:val="0"/>
        <w:autoSpaceDN w:val="0"/>
        <w:adjustRightInd w:val="0"/>
        <w:spacing w:after="0" w:line="240" w:lineRule="auto"/>
      </w:pPr>
      <w:r>
        <w:t>Просмотр списка:</w:t>
      </w:r>
    </w:p>
    <w:p w:rsidR="00E15006" w:rsidRDefault="00E15006" w:rsidP="00A51087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50667346" wp14:editId="37133E53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541655"/>
            <wp:effectExtent l="0" t="0" r="3175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1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E150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68FF"/>
    <w:rsid w:val="00036D79"/>
    <w:rsid w:val="00122BE4"/>
    <w:rsid w:val="003622F9"/>
    <w:rsid w:val="003A000D"/>
    <w:rsid w:val="00405047"/>
    <w:rsid w:val="004768FF"/>
    <w:rsid w:val="00496A1E"/>
    <w:rsid w:val="004F3DA6"/>
    <w:rsid w:val="006E161A"/>
    <w:rsid w:val="00815034"/>
    <w:rsid w:val="00826144"/>
    <w:rsid w:val="0091190C"/>
    <w:rsid w:val="0097190C"/>
    <w:rsid w:val="00A51087"/>
    <w:rsid w:val="00A629B5"/>
    <w:rsid w:val="00AA649C"/>
    <w:rsid w:val="00B6216E"/>
    <w:rsid w:val="00B62CCE"/>
    <w:rsid w:val="00C9566D"/>
    <w:rsid w:val="00E15006"/>
    <w:rsid w:val="00EE58EB"/>
    <w:rsid w:val="00EE6C16"/>
    <w:rsid w:val="00F97E9F"/>
    <w:rsid w:val="00FF2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E2971E2"/>
  <w15:chartTrackingRefBased/>
  <w15:docId w15:val="{50FF3508-8A80-4174-92B0-A57F37718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119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6</Pages>
  <Words>905</Words>
  <Characters>5159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V</dc:creator>
  <cp:keywords/>
  <dc:description/>
  <cp:lastModifiedBy>P V</cp:lastModifiedBy>
  <cp:revision>21</cp:revision>
  <dcterms:created xsi:type="dcterms:W3CDTF">2018-10-14T08:37:00Z</dcterms:created>
  <dcterms:modified xsi:type="dcterms:W3CDTF">2020-03-29T18:03:00Z</dcterms:modified>
</cp:coreProperties>
</file>